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63F358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6B7B6663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813C19F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28F7F31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4B3481DB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38668E9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517A17FE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3F747E2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8D966C" w14:textId="77777777"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2D1E05CD" wp14:editId="73D15645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D0879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4EED4AA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14:paraId="09618708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eylisa eka putry</w:t>
      </w:r>
    </w:p>
    <w:p w14:paraId="7D85E863" w14:textId="77777777"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14:paraId="15311DCC" w14:textId="77777777"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850CA18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6E65A9EC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14:paraId="4D34AD35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8E5A870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1D7BB6E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2E241961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9EE5BD4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14:paraId="0845B9B2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75F1A7CB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52BF178C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07F738F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25227AA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4C871DD" w14:textId="77777777"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8C4DB3D" w14:textId="77777777" w:rsidR="00ED0617" w:rsidRPr="00A07963" w:rsidRDefault="00ED0617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 w:rsidRP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entukan volume balok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14:paraId="631B969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</w:p>
    <w:p w14:paraId="346CFA1F" w14:textId="77777777" w:rsid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206C51">
        <w:rPr>
          <w:rFonts w:ascii="Times New Roman" w:eastAsia="Times New Roman" w:hAnsi="Times New Roman" w:cs="Times New Roman"/>
          <w:color w:val="000000" w:themeColor="text1"/>
          <w:lang w:val="id-ID"/>
        </w:rPr>
        <w:t>Deklarasi,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53C433E1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Tentukan nilai panjang</w:t>
      </w:r>
    </w:p>
    <w:p w14:paraId="2907168E" w14:textId="77777777" w:rsid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Tentukan nilai lebar</w:t>
      </w:r>
    </w:p>
    <w:p w14:paraId="0FF91AEF" w14:textId="77777777" w:rsidR="000442B1" w:rsidRPr="000442B1" w:rsidRDefault="000442B1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entukan nilai tinggi</w:t>
      </w:r>
    </w:p>
    <w:p w14:paraId="628AF207" w14:textId="77777777"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Hitu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volume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panjang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lebar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dikali</w:t>
      </w:r>
      <w:proofErr w:type="spellEnd"/>
      <w:r w:rsidRPr="00891C42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tinggi</w:t>
      </w:r>
      <w:proofErr w:type="spellEnd"/>
    </w:p>
    <w:p w14:paraId="0773E105" w14:textId="77777777" w:rsidR="00891C42" w:rsidRPr="000442B1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7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="000442B1">
        <w:rPr>
          <w:rFonts w:ascii="Times New Roman" w:eastAsia="Times New Roman" w:hAnsi="Times New Roman" w:cs="Times New Roman"/>
          <w:color w:val="000000" w:themeColor="text1"/>
        </w:rPr>
        <w:t>Tampilkan</w:t>
      </w:r>
      <w:proofErr w:type="spellEnd"/>
      <w:r w:rsidR="000442B1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r w:rsidR="000442B1" w:rsidRPr="000442B1">
        <w:rPr>
          <w:rFonts w:ascii="Times New Roman" w:eastAsia="Times New Roman" w:hAnsi="Times New Roman" w:cs="Times New Roman"/>
          <w:color w:val="000000" w:themeColor="text1"/>
          <w:lang w:val="id-ID"/>
        </w:rPr>
        <w:t>hasil perkalian</w:t>
      </w:r>
    </w:p>
    <w:p w14:paraId="038C3491" w14:textId="77777777"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0442B1">
        <w:rPr>
          <w:rFonts w:ascii="Times New Roman" w:eastAsia="Times New Roman" w:hAnsi="Times New Roman" w:cs="Times New Roman"/>
          <w:color w:val="000000" w:themeColor="text1"/>
          <w:lang w:val="id-ID"/>
        </w:rPr>
        <w:t>8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34C9578C" w14:textId="77777777"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2B306A88" w14:textId="77777777"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14:paraId="7B73A09F" w14:textId="77777777" w:rsidR="00ED0617" w:rsidRDefault="00D166C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61" w:dyaOrig="22876" w14:anchorId="40E79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5pt;height:1127.15pt" o:ole="">
            <v:imagedata r:id="rId8" o:title=""/>
          </v:shape>
          <o:OLEObject Type="Embed" ProgID="Visio.Drawing.15" ShapeID="_x0000_i1025" DrawAspect="Content" ObjectID="_1790102988" r:id="rId9"/>
        </w:object>
      </w:r>
    </w:p>
    <w:p w14:paraId="1DE5DCF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65AA41C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E567860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54C92D" w14:textId="77777777"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DB69612" w14:textId="77777777"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14:paraId="4F9C1342" w14:textId="7777777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20A7F86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66F11BF2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ACA0A4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3F906D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87E65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55A559D0" w14:textId="7777777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B6A6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Mulai</w:t>
            </w:r>
          </w:p>
          <w:p w14:paraId="3DBAD8D2" w14:textId="77777777" w:rsidR="007C1802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Deklarasi,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,lebar,d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441CB3F3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panjang</w:t>
            </w:r>
          </w:p>
          <w:p w14:paraId="1C304BF1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lebar</w:t>
            </w:r>
          </w:p>
          <w:p w14:paraId="03DE2E27" w14:textId="77777777" w:rsidR="000442B1" w:rsidRPr="000442B1" w:rsidRDefault="000442B1" w:rsidP="000442B1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r w:rsidRPr="000442B1"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Tentukan nilai tinggi</w:t>
            </w:r>
          </w:p>
          <w:p w14:paraId="7D9D3A39" w14:textId="77777777" w:rsidR="007C1802" w:rsidRPr="0028312C" w:rsidRDefault="007C1802" w:rsidP="007C1802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Hitu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volume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engan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panjang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lebar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dikali</w:t>
            </w:r>
            <w:proofErr w:type="spellEnd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tinggi</w:t>
            </w:r>
            <w:proofErr w:type="spellEnd"/>
          </w:p>
          <w:p w14:paraId="13CF956B" w14:textId="77777777" w:rsidR="00F454C3" w:rsidRPr="000442B1" w:rsidRDefault="000442B1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</w:pPr>
            <w:proofErr w:type="spellStart"/>
            <w:r>
              <w:rPr>
                <w:rFonts w:ascii="Consolas" w:eastAsia="Times New Roman" w:hAnsi="Consolas" w:cs="Times New Roman"/>
                <w:color w:val="000000" w:themeColor="text1"/>
              </w:rPr>
              <w:t>Tampilkan</w:t>
            </w:r>
            <w:proofErr w:type="spellEnd"/>
            <w:r>
              <w:rPr>
                <w:rFonts w:ascii="Consolas" w:eastAsia="Times New Roman" w:hAnsi="Consolas" w:cs="Times New Roman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Times New Roman"/>
                <w:color w:val="000000" w:themeColor="text1"/>
                <w:lang w:val="id-ID"/>
              </w:rPr>
              <w:t>hasil perkalian</w:t>
            </w:r>
          </w:p>
          <w:p w14:paraId="1DA3F554" w14:textId="77777777" w:rsidR="00ED0617" w:rsidRPr="00F454C3" w:rsidRDefault="007C1802" w:rsidP="00F454C3">
            <w:pPr>
              <w:spacing w:after="0" w:line="240" w:lineRule="auto"/>
              <w:jc w:val="both"/>
              <w:rPr>
                <w:rFonts w:ascii="Consolas" w:eastAsia="Times New Roman" w:hAnsi="Consolas" w:cs="Times New Roman"/>
                <w:color w:val="000000" w:themeColor="text1"/>
              </w:rPr>
            </w:pPr>
            <w:proofErr w:type="spellStart"/>
            <w:r w:rsidRPr="0028312C">
              <w:rPr>
                <w:rFonts w:ascii="Consolas" w:eastAsia="Times New Roman" w:hAnsi="Consolas" w:cs="Times New Roman"/>
                <w:color w:val="000000" w:themeColor="text1"/>
              </w:rPr>
              <w:t>Selesai</w:t>
            </w:r>
            <w:proofErr w:type="spellEnd"/>
          </w:p>
          <w:p w14:paraId="3607479F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505369C4" w14:textId="77777777" w:rsidR="00ED0617" w:rsidRPr="007C1802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  <w:p w14:paraId="2B0D573A" w14:textId="77777777" w:rsidR="00ED0617" w:rsidRDefault="00ED0617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D80970" w14:textId="77777777" w:rsidR="00ED0617" w:rsidRPr="0028312C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14:paraId="2FEEDE76" w14:textId="77777777" w:rsidR="007C1802" w:rsidRDefault="007C1802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Deklarasi</w:t>
            </w:r>
            <w:r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variabel</w:t>
            </w:r>
            <w:r w:rsidR="0028312C" w:rsidRP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:</w:t>
            </w:r>
            <w:r w:rsidR="0028312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 = p,l,t</w:t>
            </w:r>
          </w:p>
          <w:p w14:paraId="79D9275C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28312C">
              <w:rPr>
                <w:rFonts w:ascii="Consolas" w:eastAsia="Times New Roman" w:hAnsi="Consolas" w:cs="Consolas"/>
                <w:color w:val="FF0000"/>
                <w:lang w:val="id-ID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:p,l,t</w:t>
            </w:r>
          </w:p>
          <w:p w14:paraId="1AC7F41A" w14:textId="77777777" w:rsidR="0028312C" w:rsidRDefault="0028312C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V=p*l*t</w:t>
            </w:r>
          </w:p>
          <w:p w14:paraId="03EC50B5" w14:textId="77777777" w:rsidR="0028312C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nilai volume:</w:t>
            </w:r>
          </w:p>
          <w:p w14:paraId="1BE0D944" w14:textId="77777777" w:rsidR="006C00A9" w:rsidRDefault="006C00A9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6C00A9"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  <w:p w14:paraId="1BFBD14F" w14:textId="77777777" w:rsidR="006C00A9" w:rsidRPr="0028312C" w:rsidRDefault="006C00A9" w:rsidP="006C00A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81BE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14:paraId="6A1318C8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Variable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declaration:v</w:t>
            </w:r>
            <w:proofErr w:type="spellEnd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= </w:t>
            </w:r>
            <w:proofErr w:type="spellStart"/>
            <w:r w:rsidRPr="006C00A9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,l,t</w:t>
            </w:r>
            <w:proofErr w:type="spellEnd"/>
          </w:p>
          <w:p w14:paraId="79AAAAC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Enter values:p,l,t</w:t>
            </w:r>
          </w:p>
          <w:p w14:paraId="2366E412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V=p*l*t</w:t>
            </w:r>
          </w:p>
          <w:p w14:paraId="3D48548A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volume value:</w:t>
            </w:r>
          </w:p>
          <w:p w14:paraId="1AE00F59" w14:textId="77777777" w:rsid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ihed</w:t>
            </w:r>
          </w:p>
          <w:p w14:paraId="20B97B50" w14:textId="77777777" w:rsidR="006C00A9" w:rsidRPr="006C00A9" w:rsidRDefault="006C00A9" w:rsidP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  <w:p w14:paraId="06BC6576" w14:textId="77777777" w:rsidR="006C00A9" w:rsidRPr="006C00A9" w:rsidRDefault="006C00A9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Arial"/>
                <w:i/>
                <w:iCs/>
                <w:color w:val="1F1F1F"/>
                <w:lang w:val="id-ID" w:eastAsia="id-ID"/>
              </w:rPr>
            </w:pPr>
          </w:p>
          <w:p w14:paraId="048D1898" w14:textId="77777777" w:rsidR="00ED0617" w:rsidRDefault="00ED0617" w:rsidP="00CF43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51F97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php</w:t>
            </w:r>
          </w:p>
          <w:p w14:paraId="5DC9A950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panjang =5;</w:t>
            </w:r>
          </w:p>
          <w:p w14:paraId="1C714A84" w14:textId="77777777" w:rsidR="003A5A03" w:rsidRDefault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ebar =4;</w:t>
            </w:r>
          </w:p>
          <w:p w14:paraId="4144655F" w14:textId="77777777" w:rsidR="003A5A03" w:rsidRDefault="00C92B44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3A5A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=3;</w:t>
            </w:r>
          </w:p>
          <w:p w14:paraId="77F1C8EC" w14:textId="77777777" w:rsidR="003A5A03" w:rsidRPr="00CF43AE" w:rsidRDefault="003A5A03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</w:pP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volume=$panjang</w:t>
            </w:r>
            <w:r w:rsidRPr="00CF43AE">
              <w:rPr>
                <w:rFonts w:ascii="Consolas" w:eastAsia="Times New Roman" w:hAnsi="Consolas" w:cs="Courier New"/>
                <w:color w:val="FF0000"/>
                <w:lang w:val="id-ID" w:eastAsia="id-ID"/>
              </w:rPr>
              <w:t>*</w:t>
            </w:r>
            <w:r w:rsidRPr="00CF43AE">
              <w:rPr>
                <w:rFonts w:ascii="Consolas" w:eastAsia="Times New Roman" w:hAnsi="Consolas" w:cs="Consolas"/>
                <w:color w:val="FF0000"/>
                <w:sz w:val="18"/>
                <w:szCs w:val="18"/>
                <w:lang w:val="id-ID"/>
              </w:rPr>
              <w:t>$lebar*$lebar</w:t>
            </w:r>
          </w:p>
          <w:p w14:paraId="11B5F6A8" w14:textId="77777777" w:rsid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volume;</w:t>
            </w:r>
          </w:p>
          <w:p w14:paraId="0CC43452" w14:textId="77777777" w:rsidR="00CF43AE" w:rsidRPr="003A5A03" w:rsidRDefault="00CF43AE" w:rsidP="003A5A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</w:p>
          <w:p w14:paraId="5E17E47C" w14:textId="77777777" w:rsidR="00ED0617" w:rsidRDefault="00ED0617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</w:tr>
    </w:tbl>
    <w:p w14:paraId="43736890" w14:textId="69F9110E" w:rsidR="00445085" w:rsidRPr="00445085" w:rsidRDefault="00445085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</w:p>
    <w:p w14:paraId="3D7F3AA6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20FA707" w14:textId="7B15FF45" w:rsidR="00445085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15EEFEC4" wp14:editId="0CB0730F">
            <wp:extent cx="5943600" cy="27736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7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AAF5C" w14:textId="77777777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E2D8A4" w14:textId="4EE94FBD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67A4F47A" wp14:editId="3E43DEF6">
            <wp:extent cx="5943600" cy="3084195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8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C61B4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12EA0F5" w14:textId="4CCD59C2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03FC012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8980A60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17DBDC3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67198506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4F9C014" w14:textId="7159C913" w:rsidR="00743E81" w:rsidRPr="00445085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743E81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  <w:lang w:val="id-ID" w:eastAsia="id-ID"/>
        </w:rPr>
        <w:drawing>
          <wp:inline distT="0" distB="0" distL="0" distR="0" wp14:anchorId="1C83DCD5" wp14:editId="09BBA5D5">
            <wp:extent cx="5943600" cy="289433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9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AADF0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27FF8E88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120BAFAE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14:paraId="655F697F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185F0B53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11422EFF" w14:textId="77777777"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331196D3" w14:textId="77777777"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14:paraId="44D3DA3E" w14:textId="77777777"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14:paraId="0E68623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14:paraId="558C2B06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14:paraId="7D5B5F9D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Tentukan tahun</w:t>
      </w:r>
    </w:p>
    <w:p w14:paraId="3570137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Dapatkan hari libur nasional dari kalender resmi</w:t>
      </w:r>
    </w:p>
    <w:p w14:paraId="27A72814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Cetak daftar hari libur nasiona</w:t>
      </w:r>
    </w:p>
    <w:p w14:paraId="52B9400F" w14:textId="77777777"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14:paraId="27DB7384" w14:textId="77777777"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28EB504B" w14:textId="77777777"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14:paraId="66740FB5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0D8B710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97B6D43" w14:textId="77777777" w:rsidR="00ED0617" w:rsidRDefault="003903A4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5173" w:dyaOrig="15373" w14:anchorId="4C6C202F">
          <v:shape id="_x0000_i1026" type="#_x0000_t75" style="width:247.05pt;height:646.75pt" o:ole="">
            <v:imagedata r:id="rId13" o:title=""/>
          </v:shape>
          <o:OLEObject Type="Embed" ProgID="Visio.Drawing.15" ShapeID="_x0000_i1026" DrawAspect="Content" ObjectID="_1790102989" r:id="rId14"/>
        </w:object>
      </w:r>
    </w:p>
    <w:p w14:paraId="4F1B6FC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A9B96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EAC18F" w14:textId="77777777"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108934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F6C6C47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D82B83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E1AFFB" w14:textId="77777777"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4F290B39" w14:textId="77777777"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14:paraId="70B03581" w14:textId="7777777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4A057C8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465477D6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3186210A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1AE3D60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14753CF5" w14:textId="77777777"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14:paraId="2F3B20EF" w14:textId="7777777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1970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F0C3A2A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14:paraId="73204DCC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entukan tahun</w:t>
            </w:r>
          </w:p>
          <w:p w14:paraId="395584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apatkan hari libur nasional dari kalender resmi</w:t>
            </w:r>
          </w:p>
          <w:p w14:paraId="20CB9973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Cetak daftar hari libur nasiona</w:t>
            </w:r>
          </w:p>
          <w:p w14:paraId="3DCAA46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2211ABCE" w14:textId="77777777" w:rsidR="00ED0617" w:rsidRPr="00E360A7" w:rsidRDefault="00ED0617" w:rsidP="00B776FC">
            <w:pPr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8D40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14:paraId="56E9FFDB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variabel Tahun</w:t>
            </w:r>
          </w:p>
          <w:p w14:paraId="6A09581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Deklarasikan daftar HariLiburNasional kosong</w:t>
            </w:r>
          </w:p>
          <w:p w14:paraId="0384400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 Masukkan Tahun</w:t>
            </w:r>
          </w:p>
          <w:p w14:paraId="0399C4DC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Untuk setiap HariLibur dalam KalenderNasional</w:t>
            </w:r>
          </w:p>
          <w:p w14:paraId="3D21DDC0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Jika HariLibur terjadi pada Tahun</w:t>
            </w:r>
          </w:p>
          <w:p w14:paraId="5744E09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bahkan HariLibur ke dalam daftar HariLiburNasional</w:t>
            </w:r>
          </w:p>
          <w:p w14:paraId="0868285E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Jika</w:t>
            </w:r>
          </w:p>
          <w:p w14:paraId="1EE16422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47CB38DA" w14:textId="77777777"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 xml:space="preserve">Tampilkan "Hari Libur Nasional untuk Tahun:", </w:t>
            </w:r>
          </w:p>
          <w:p w14:paraId="5A50EE7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hunUntuk setiap Hari dalam HariLiburNasional</w:t>
            </w:r>
          </w:p>
          <w:p w14:paraId="6DDA35CE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Tampilkan Hari</w:t>
            </w:r>
          </w:p>
          <w:p w14:paraId="674F1E76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Akhir Untuk</w:t>
            </w:r>
          </w:p>
          <w:p w14:paraId="6150942B" w14:textId="77777777"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14:paraId="6B5126C3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2348EB52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3F787298" w14:textId="77777777"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AD107D7" w14:textId="77777777"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675A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tart</w:t>
            </w:r>
          </w:p>
          <w:p w14:paraId="2E7D855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Year variable</w:t>
            </w:r>
          </w:p>
          <w:p w14:paraId="2071B22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Declare the list of National Holidays empty</w:t>
            </w:r>
          </w:p>
          <w:p w14:paraId="44CD3214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 Enter Year</w:t>
            </w:r>
          </w:p>
          <w:p w14:paraId="0F06F8EB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or every holiday in the National Calendar</w:t>
            </w:r>
          </w:p>
          <w:p w14:paraId="1988061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If a holiday occurs in the year</w:t>
            </w:r>
          </w:p>
          <w:p w14:paraId="125DAAF2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Add Holidays to the list of National Holidays</w:t>
            </w:r>
          </w:p>
          <w:p w14:paraId="2E73C78D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If</w:t>
            </w:r>
          </w:p>
          <w:p w14:paraId="2ABB4A8F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6E281DB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 xml:space="preserve">Show "National Holidays for Year:", </w:t>
            </w:r>
          </w:p>
          <w:p w14:paraId="140930E1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Year For every day of National Holidays</w:t>
            </w:r>
          </w:p>
          <w:p w14:paraId="3FA4E627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Show Day</w:t>
            </w:r>
          </w:p>
          <w:p w14:paraId="341E4BC6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End For</w:t>
            </w:r>
          </w:p>
          <w:p w14:paraId="094DAA19" w14:textId="77777777" w:rsidR="00280DB7" w:rsidRPr="00280DB7" w:rsidRDefault="00280DB7" w:rsidP="00280DB7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Times New Roman" w:eastAsia="Times New Roman" w:hAnsi="Times New Roman" w:cs="Times New Roman"/>
                <w:color w:val="1F1F1F"/>
                <w:lang w:val="id-ID" w:eastAsia="id-ID"/>
              </w:rPr>
            </w:pPr>
            <w:r w:rsidRPr="00280DB7">
              <w:rPr>
                <w:rFonts w:ascii="Times New Roman" w:eastAsia="Times New Roman" w:hAnsi="Times New Roman" w:cs="Times New Roman"/>
                <w:color w:val="1F1F1F"/>
                <w:lang w:val="en" w:eastAsia="id-ID"/>
              </w:rPr>
              <w:t>Finished</w:t>
            </w:r>
          </w:p>
          <w:p w14:paraId="03833948" w14:textId="77777777" w:rsidR="0014791B" w:rsidRPr="0014791B" w:rsidRDefault="0014791B" w:rsidP="0014791B">
            <w:pPr>
              <w:shd w:val="clear" w:color="auto" w:fill="F8F9FA"/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1F1F1F"/>
                <w:sz w:val="20"/>
                <w:szCs w:val="20"/>
                <w:lang w:val="id-ID" w:eastAsia="id-ID"/>
              </w:rPr>
            </w:pPr>
          </w:p>
          <w:p w14:paraId="5C393B79" w14:textId="77777777" w:rsidR="00ED0617" w:rsidRPr="0014791B" w:rsidRDefault="00ED0617" w:rsidP="0014791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B734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14:paraId="3E71B72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Daftar hari libur nasional</w:t>
            </w:r>
          </w:p>
          <w:p w14:paraId="2B8CC0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publicHolidays = [</w:t>
            </w:r>
          </w:p>
          <w:p w14:paraId="51C9187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01-01', // Tahun Baru</w:t>
            </w:r>
          </w:p>
          <w:p w14:paraId="2ABDA3F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'2024-12-25', // Natal</w:t>
            </w:r>
          </w:p>
          <w:p w14:paraId="48472C4B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Tambahkan tanggal libur lainnya</w:t>
            </w:r>
          </w:p>
          <w:p w14:paraId="6D7B079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];</w:t>
            </w:r>
          </w:p>
          <w:p w14:paraId="23E0387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6BE27DF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meriksa apakah tanggal adalah hari kerja</w:t>
            </w:r>
          </w:p>
          <w:p w14:paraId="6B06BBE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isWorkday($date) {</w:t>
            </w:r>
          </w:p>
          <w:p w14:paraId="7C62701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global $publicHolidays;</w:t>
            </w:r>
          </w:p>
          <w:p w14:paraId="67731BF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 = new DateTime($date);</w:t>
            </w:r>
          </w:p>
          <w:p w14:paraId="4604A51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yOfWeek = $date-&gt;format('w');</w:t>
            </w:r>
          </w:p>
          <w:p w14:paraId="3B3DBBA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formattedDate = $date-&gt;format('Y-m-d');</w:t>
            </w:r>
          </w:p>
          <w:p w14:paraId="4A54787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259D562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// Memeriksa apakah tanggal adalah akhir pekan atau hari libur</w:t>
            </w:r>
          </w:p>
          <w:p w14:paraId="1FFFCEF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if ($dayOfWeek &gt;= 1 &amp;&amp; $dayOfWeek &lt;= 5 &amp;&amp; !in_array($formattedDate, $publicHolidays)) {</w:t>
            </w:r>
          </w:p>
          <w:p w14:paraId="33B4CD8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return true;</w:t>
            </w:r>
          </w:p>
          <w:p w14:paraId="3A3D73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273D712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return false;</w:t>
            </w:r>
          </w:p>
          <w:p w14:paraId="110EB877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7CC7686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8FDE41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Fungsi untuk mencetak hari kerja dalam rentang tanggal</w:t>
            </w:r>
          </w:p>
          <w:p w14:paraId="0F24B6C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function printWorkdays($startDate, $endDate) {</w:t>
            </w:r>
          </w:p>
          <w:p w14:paraId="0E85ABE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start = new DateTime($startDate);</w:t>
            </w:r>
          </w:p>
          <w:p w14:paraId="3920265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end = new DateTime($endDate);</w:t>
            </w:r>
          </w:p>
          <w:p w14:paraId="216CA424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interval = new DateInterval('P1D'); // Interval 1 </w:t>
            </w: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hari</w:t>
            </w:r>
          </w:p>
          <w:p w14:paraId="5FE1B13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$dateRange = new DatePeriod($start, $interval, $end-&gt;modify('+1 day')); // Menambahkan satu hari agar endDate termasuk</w:t>
            </w:r>
          </w:p>
          <w:p w14:paraId="7057CD3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</w:t>
            </w:r>
          </w:p>
          <w:p w14:paraId="7369839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foreach ($dateRange as $date) {</w:t>
            </w:r>
          </w:p>
          <w:p w14:paraId="31E9F705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if (isWorkday($date-&gt;format('Y-m-d'))) {</w:t>
            </w:r>
          </w:p>
          <w:p w14:paraId="77B65973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hari kerja.&lt;br&gt;";</w:t>
            </w:r>
          </w:p>
          <w:p w14:paraId="29927A6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 else {</w:t>
            </w:r>
          </w:p>
          <w:p w14:paraId="736F85EE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    echo $date-&gt;format('Y-m-d') . " adalah akhir pekan atau hari libur.&lt;br&gt;";</w:t>
            </w:r>
          </w:p>
          <w:p w14:paraId="1871EF9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    }</w:t>
            </w:r>
          </w:p>
          <w:p w14:paraId="6601AF66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 xml:space="preserve">    }</w:t>
            </w:r>
          </w:p>
          <w:p w14:paraId="69B2CEB1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}</w:t>
            </w:r>
          </w:p>
          <w:p w14:paraId="0BB0590F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0755587D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 Rentang tanggal yang ingin diperiksa</w:t>
            </w:r>
          </w:p>
          <w:p w14:paraId="703064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tartDate = '2024-08-10'; // Format YYYY-MM-DD</w:t>
            </w:r>
          </w:p>
          <w:p w14:paraId="0B8068CC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endDate = '2024-08-20';   // Format YYYY-MM-DD</w:t>
            </w:r>
          </w:p>
          <w:p w14:paraId="58410830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14:paraId="51E40E7A" w14:textId="77777777"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Workdays($startDate, $endDate);</w:t>
            </w:r>
          </w:p>
          <w:p w14:paraId="350C2D85" w14:textId="77777777" w:rsidR="00CA4C21" w:rsidRPr="00272044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022280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?&gt;</w:t>
            </w:r>
          </w:p>
        </w:tc>
      </w:tr>
    </w:tbl>
    <w:p w14:paraId="0A6B2D98" w14:textId="77777777"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4CC0DF9C" w14:textId="692C1AD1"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1E4F30C7" w14:textId="77777777"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5F0EF23F" w14:textId="5C0DC121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</w:p>
    <w:p w14:paraId="5B703E51" w14:textId="77777777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194D0603" w14:textId="02934BCB"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      </w:t>
      </w:r>
    </w:p>
    <w:p w14:paraId="48E8CBB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2BFD88BA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3279BA77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900021E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18DE89F" w14:textId="0AD7598E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</w:rPr>
        <w:t xml:space="preserve">            </w:t>
      </w:r>
    </w:p>
    <w:p w14:paraId="3B8D8100" w14:textId="20524A48" w:rsidR="00743E81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244157">
        <w:rPr>
          <w:noProof/>
          <w:lang w:val="id-ID" w:eastAsia="id-ID"/>
        </w:rPr>
        <w:drawing>
          <wp:inline distT="0" distB="0" distL="0" distR="0" wp14:anchorId="0FF874EA" wp14:editId="49A9F6CB">
            <wp:extent cx="5943600" cy="303022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DB605" w14:textId="77777777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43ECA35A" w14:textId="5AF72AEE" w:rsid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</w:p>
    <w:p w14:paraId="5736D9DB" w14:textId="257F5021" w:rsidR="00244157" w:rsidRP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</w:p>
    <w:p w14:paraId="039F201C" w14:textId="0A9F8055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240AEC29" w14:textId="5212ABF9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315C4972" w14:textId="3C7A7A06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A80954" w14:textId="667AAA7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0AEB687C" w14:textId="0414262E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40970FB" w14:textId="0E7BB1D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244157">
        <w:rPr>
          <w:noProof/>
          <w:lang w:val="id-ID" w:eastAsia="id-ID"/>
        </w:rPr>
        <w:drawing>
          <wp:inline distT="0" distB="0" distL="0" distR="0" wp14:anchorId="3A63188B" wp14:editId="06B15B40">
            <wp:extent cx="5943600" cy="316039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6560E" w14:textId="77777777" w:rsidR="00244157" w:rsidRPr="00244157" w:rsidRDefault="0024415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14:paraId="729C1FA9" w14:textId="0145E7F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1E13CB5" w14:textId="68E2D241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0A8FF92" w14:textId="2DFC3CBD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40B2EDC9" w14:textId="2B590AAB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1FB0303" w14:textId="65AF491A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094616F" w14:textId="276AA3E3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411DF6A9" w14:textId="358C77E7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68E0AFD5" w14:textId="58A031CF" w:rsidR="00E90BBA" w:rsidRDefault="00E90BBA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  <w:r>
        <w:rPr>
          <w:rFonts w:ascii="Consolas" w:eastAsia="Times New Roman" w:hAnsi="Consolas" w:cs="Consolas"/>
          <w:color w:val="000000" w:themeColor="text1"/>
        </w:rPr>
        <w:lastRenderedPageBreak/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 w:rsidR="00244157">
        <w:rPr>
          <w:noProof/>
          <w:lang w:val="id-ID" w:eastAsia="id-ID"/>
        </w:rPr>
        <w:drawing>
          <wp:inline distT="0" distB="0" distL="0" distR="0" wp14:anchorId="14A3AD51" wp14:editId="663CAB1B">
            <wp:extent cx="5943600" cy="33356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B2DFC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16F0BC12" w14:textId="77777777" w:rsid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</w:pPr>
    </w:p>
    <w:p w14:paraId="7C1384AF" w14:textId="328747B9" w:rsidR="00743E81" w:rsidRPr="00743E81" w:rsidRDefault="00743E81" w:rsidP="00ED0617">
      <w:pPr>
        <w:spacing w:after="0"/>
        <w:rPr>
          <w:rFonts w:ascii="Consolas" w:eastAsia="Times New Roman" w:hAnsi="Consolas" w:cs="Consolas"/>
          <w:color w:val="000000" w:themeColor="text1"/>
        </w:rPr>
        <w:sectPr w:rsidR="00743E81" w:rsidRPr="00743E81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  <w:r>
        <w:rPr>
          <w:rFonts w:ascii="Consolas" w:eastAsia="Times New Roman" w:hAnsi="Consolas" w:cs="Consolas"/>
          <w:color w:val="000000" w:themeColor="text1"/>
        </w:rPr>
        <w:tab/>
      </w:r>
    </w:p>
    <w:p w14:paraId="13D636EC" w14:textId="77777777"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14:paraId="1C05AD44" w14:textId="77777777"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14:paraId="20D4BFA7" w14:textId="77777777"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14:paraId="1CC93B1E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6EEDB261" w14:textId="77777777"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2FE13431" w14:textId="77777777"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14:paraId="6D9C0680" w14:textId="77777777"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>PERULANGAN NAMA SAYA ADALAH MEYLISA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14:paraId="15B26060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772810B9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57167ED8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150D0534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D5428">
        <w:rPr>
          <w:rFonts w:ascii="Courier New" w:eastAsia="Times New Roman" w:hAnsi="Courier New" w:cs="Courier New"/>
          <w:sz w:val="20"/>
          <w:szCs w:val="20"/>
          <w:lang w:val="id-ID"/>
        </w:rPr>
        <w:t>meylisa eka putry</w:t>
      </w:r>
    </w:p>
    <w:p w14:paraId="2F8D6279" w14:textId="77777777"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E0799D7" w14:textId="77777777"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64A5BDCC" w14:textId="77777777"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56F1C24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14:paraId="52977388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381C2C" w14:textId="77777777"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 w14:anchorId="40FBBC36">
          <v:shape id="_x0000_i1027" type="#_x0000_t75" style="width:258.2pt;height:659.15pt" o:ole="">
            <v:imagedata r:id="rId18" o:title=""/>
          </v:shape>
          <o:OLEObject Type="Embed" ProgID="Visio.Drawing.15" ShapeID="_x0000_i1027" DrawAspect="Content" ObjectID="_1790102990" r:id="rId19"/>
        </w:object>
      </w:r>
    </w:p>
    <w:p w14:paraId="5E9D8FCF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A2F182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F17E4FD" w14:textId="77777777"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62B892CD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DE4BAF5" w14:textId="77777777"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AE525D7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3E984F8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09EEC19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BD431EF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68C4FCD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14:paraId="2FDE4B3B" w14:textId="77777777"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14:paraId="2ED01943" w14:textId="77777777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7DF8F584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2EFB60C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5127D62E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14:paraId="00508B2A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CF785AD" w14:textId="77777777"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14:paraId="3DB3898C" w14:textId="77777777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5F849" w14:textId="77777777"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14:paraId="62F2ACE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14:paraId="12E1314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14:paraId="642D5573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eylisa eka putry”</w:t>
            </w:r>
          </w:p>
          <w:p w14:paraId="3A340DFF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14:paraId="7A09B4B8" w14:textId="77777777"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14:paraId="6166E2D0" w14:textId="77777777"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14:paraId="43183C06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3C392B1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0DF41FA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FF2FE12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809C1B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5A819F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02B844E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07F927C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92352F9" w14:textId="77777777"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2EF94" w14:textId="77777777"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14:paraId="0C1DCCE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14:paraId="6E4A35A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eylisa eka putry”</w:t>
            </w:r>
          </w:p>
          <w:p w14:paraId="2FF8ED95" w14:textId="77777777"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14:paraId="7BBF43AB" w14:textId="77777777"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3EF74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14:paraId="0D562A8F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14:paraId="3DAB5557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rint the name "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meylis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ka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 </w:t>
            </w:r>
            <w:proofErr w:type="spellStart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utry</w:t>
            </w:r>
            <w:proofErr w:type="spellEnd"/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14:paraId="70F5B695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14:paraId="1D6A5303" w14:textId="77777777"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14:paraId="12FF6EB0" w14:textId="77777777"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60C2F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14:paraId="564E5465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14:paraId="16088122" w14:textId="77777777"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5F4EB20B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eylisa eka putry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69112EC7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533C7FE1" w14:textId="77777777"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302B0AE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14:paraId="2940EA2A" w14:textId="77777777"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6416C3" w14:textId="77777777"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2CCA17F3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60058856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4F4C3AE2" w14:textId="77777777"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14:paraId="3A7BE2AB" w14:textId="77777777"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14:paraId="2BB08804" w14:textId="77777777"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E5ED839" w14:textId="77777777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799C339" w14:textId="2567D176"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75CE21EC" w14:textId="19EEC085" w:rsidR="00A07963" w:rsidRDefault="00A07963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7DD577B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6C2996A" w14:textId="1D03E273" w:rsidR="00390ABE" w:rsidRDefault="0024415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91323EE" wp14:editId="2E56263F">
            <wp:extent cx="5943600" cy="2906395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0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33C51" w14:textId="27DDE2AB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64D7B8A" w14:textId="65890033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53D97EAA" w14:textId="0DBA2ACF" w:rsidR="0039245B" w:rsidRDefault="0024415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A091234" wp14:editId="090C27EA">
            <wp:extent cx="5943600" cy="297434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BB5DE" w14:textId="2EB8D1BF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353609C" w14:textId="30ADFA71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1D6D9C9E" w14:textId="111E2288" w:rsidR="0039245B" w:rsidRDefault="0039245B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C1F79AC" w14:textId="211F4081" w:rsidR="0039245B" w:rsidRDefault="0024415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46FA5EAB" wp14:editId="0E0E9CBE">
            <wp:extent cx="5943600" cy="297878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1AE96138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6347495C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D9C1F41" w14:textId="1876A042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0CB38E2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4079609A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2924D796" w14:textId="77777777" w:rsidR="00390ABE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14:paraId="30E3243F" w14:textId="775C7F29" w:rsidR="00390ABE" w:rsidRPr="00ED0617" w:rsidRDefault="00390ABE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390ABE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14:paraId="14F243C1" w14:textId="77777777"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570AE"/>
    <w:rsid w:val="00065D04"/>
    <w:rsid w:val="00096421"/>
    <w:rsid w:val="000F0A0A"/>
    <w:rsid w:val="00146280"/>
    <w:rsid w:val="0014791B"/>
    <w:rsid w:val="001E78FB"/>
    <w:rsid w:val="00206C51"/>
    <w:rsid w:val="0024027E"/>
    <w:rsid w:val="00244157"/>
    <w:rsid w:val="00272044"/>
    <w:rsid w:val="00280DB7"/>
    <w:rsid w:val="0028312C"/>
    <w:rsid w:val="00290026"/>
    <w:rsid w:val="002B260D"/>
    <w:rsid w:val="002B4F79"/>
    <w:rsid w:val="003903A4"/>
    <w:rsid w:val="00390ABE"/>
    <w:rsid w:val="0039245B"/>
    <w:rsid w:val="003A5A03"/>
    <w:rsid w:val="003F60DA"/>
    <w:rsid w:val="00444010"/>
    <w:rsid w:val="00445085"/>
    <w:rsid w:val="004615A9"/>
    <w:rsid w:val="00575D70"/>
    <w:rsid w:val="006827F6"/>
    <w:rsid w:val="006C00A9"/>
    <w:rsid w:val="006C3622"/>
    <w:rsid w:val="00743E81"/>
    <w:rsid w:val="007571FE"/>
    <w:rsid w:val="007677FB"/>
    <w:rsid w:val="007A3CD3"/>
    <w:rsid w:val="007C1802"/>
    <w:rsid w:val="007C2F5C"/>
    <w:rsid w:val="00813F93"/>
    <w:rsid w:val="00862209"/>
    <w:rsid w:val="00884F8A"/>
    <w:rsid w:val="00891C42"/>
    <w:rsid w:val="008D3963"/>
    <w:rsid w:val="009972AD"/>
    <w:rsid w:val="00A07963"/>
    <w:rsid w:val="00A122FE"/>
    <w:rsid w:val="00A2618A"/>
    <w:rsid w:val="00A361EB"/>
    <w:rsid w:val="00AB6ACE"/>
    <w:rsid w:val="00B776FC"/>
    <w:rsid w:val="00BD7059"/>
    <w:rsid w:val="00C92B44"/>
    <w:rsid w:val="00C959CD"/>
    <w:rsid w:val="00CA4C21"/>
    <w:rsid w:val="00CC3508"/>
    <w:rsid w:val="00CF147B"/>
    <w:rsid w:val="00CF43AE"/>
    <w:rsid w:val="00D166C3"/>
    <w:rsid w:val="00DA4A4C"/>
    <w:rsid w:val="00DB3960"/>
    <w:rsid w:val="00DC57AB"/>
    <w:rsid w:val="00DD5428"/>
    <w:rsid w:val="00E31C8C"/>
    <w:rsid w:val="00E360A7"/>
    <w:rsid w:val="00E90BBA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830C1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FE28BE-0BF9-4BF3-BEB5-0088849F7D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7</Pages>
  <Words>709</Words>
  <Characters>404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3</cp:revision>
  <cp:lastPrinted>2024-10-10T06:38:00Z</cp:lastPrinted>
  <dcterms:created xsi:type="dcterms:W3CDTF">2024-10-10T14:58:00Z</dcterms:created>
  <dcterms:modified xsi:type="dcterms:W3CDTF">2024-10-10T15:03:00Z</dcterms:modified>
</cp:coreProperties>
</file>